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2366A" w:rsidRPr="004928F7" w:rsidRDefault="00D2366A" w:rsidP="00253AB2">
      <w:pPr>
        <w:pStyle w:val="3"/>
        <w:rPr>
          <w:rFonts w:ascii="標楷體" w:eastAsia="標楷體" w:hAnsi="標楷體" w:cs="Times New Roman"/>
          <w:b w:val="0"/>
          <w:sz w:val="28"/>
          <w:szCs w:val="28"/>
        </w:rPr>
      </w:pPr>
      <w:r w:rsidRPr="004928F7">
        <w:rPr>
          <w:rFonts w:ascii="標楷體" w:eastAsia="標楷體" w:hAnsi="標楷體" w:cs="Times New Roman" w:hint="eastAsia"/>
        </w:rPr>
        <w:t>佛光大學內部控制文件制訂</w:t>
      </w:r>
      <w:r w:rsidRPr="004928F7">
        <w:rPr>
          <w:rFonts w:ascii="標楷體" w:eastAsia="標楷體" w:hAnsi="標楷體" w:cs="Times New Roman"/>
        </w:rPr>
        <w:t>/</w:t>
      </w:r>
      <w:r w:rsidRPr="004928F7">
        <w:rPr>
          <w:rFonts w:ascii="標楷體" w:eastAsia="標楷體" w:hAnsi="標楷體" w:cs="Times New Roman" w:hint="eastAsia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7"/>
        <w:gridCol w:w="4735"/>
        <w:gridCol w:w="1355"/>
        <w:gridCol w:w="1078"/>
        <w:gridCol w:w="1093"/>
      </w:tblGrid>
      <w:tr w:rsidR="00D2366A" w:rsidRPr="004928F7" w:rsidTr="00627306">
        <w:trPr>
          <w:jc w:val="center"/>
        </w:trPr>
        <w:tc>
          <w:tcPr>
            <w:tcW w:w="701" w:type="pct"/>
            <w:vAlign w:val="center"/>
          </w:tcPr>
          <w:p w:rsidR="00D2366A" w:rsidRPr="004928F7" w:rsidRDefault="00D2366A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64" w:type="pct"/>
            <w:vAlign w:val="center"/>
          </w:tcPr>
          <w:p w:rsidR="00D2366A" w:rsidRPr="004928F7" w:rsidRDefault="00D2366A" w:rsidP="00627306">
            <w:pPr>
              <w:pStyle w:val="31"/>
            </w:pPr>
            <w:hyperlink w:anchor="會計室" w:history="1">
              <w:bookmarkStart w:id="0" w:name="_Toc92798266"/>
              <w:bookmarkStart w:id="1" w:name="_Toc99130278"/>
              <w:bookmarkStart w:id="2" w:name="_Toc161926631"/>
              <w:r w:rsidRPr="004928F7">
                <w:rPr>
                  <w:rStyle w:val="a3"/>
                  <w:rFonts w:hint="eastAsia"/>
                </w:rPr>
                <w:t>1170-011</w:t>
              </w:r>
              <w:r w:rsidRPr="004928F7">
                <w:rPr>
                  <w:rStyle w:val="a3"/>
                </w:rPr>
                <w:t>-2</w:t>
              </w:r>
              <w:bookmarkStart w:id="3" w:name="產學合作收入與支出之管理及記錄－支出"/>
              <w:r w:rsidRPr="004928F7">
                <w:rPr>
                  <w:rStyle w:val="a3"/>
                  <w:rFonts w:hint="eastAsia"/>
                </w:rPr>
                <w:t>產學合作收入與支出之管理及記錄</w:t>
              </w:r>
              <w:r>
                <w:rPr>
                  <w:rStyle w:val="a3"/>
                  <w:rFonts w:hint="eastAsia"/>
                </w:rPr>
                <w:t>-</w:t>
              </w:r>
              <w:r w:rsidRPr="004928F7">
                <w:rPr>
                  <w:rStyle w:val="a3"/>
                  <w:rFonts w:hint="eastAsia"/>
                </w:rPr>
                <w:t>支出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705" w:type="pct"/>
            <w:vAlign w:val="center"/>
          </w:tcPr>
          <w:p w:rsidR="00D2366A" w:rsidRPr="004928F7" w:rsidRDefault="00D2366A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0" w:type="pct"/>
            <w:gridSpan w:val="2"/>
            <w:vAlign w:val="center"/>
          </w:tcPr>
          <w:p w:rsidR="00D2366A" w:rsidRPr="004928F7" w:rsidRDefault="00D2366A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會計室</w:t>
            </w:r>
          </w:p>
        </w:tc>
      </w:tr>
      <w:tr w:rsidR="00D2366A" w:rsidRPr="004928F7" w:rsidTr="00627306">
        <w:trPr>
          <w:jc w:val="center"/>
        </w:trPr>
        <w:tc>
          <w:tcPr>
            <w:tcW w:w="701" w:type="pct"/>
            <w:vAlign w:val="center"/>
          </w:tcPr>
          <w:p w:rsidR="00D2366A" w:rsidRPr="004928F7" w:rsidRDefault="00D2366A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64" w:type="pct"/>
            <w:vAlign w:val="center"/>
          </w:tcPr>
          <w:p w:rsidR="00D2366A" w:rsidRPr="004928F7" w:rsidRDefault="00D2366A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05" w:type="pct"/>
            <w:vAlign w:val="center"/>
          </w:tcPr>
          <w:p w:rsidR="00D2366A" w:rsidRPr="004928F7" w:rsidRDefault="00D2366A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1" w:type="pct"/>
            <w:vAlign w:val="center"/>
          </w:tcPr>
          <w:p w:rsidR="00D2366A" w:rsidRPr="004928F7" w:rsidRDefault="00D2366A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vAlign w:val="center"/>
          </w:tcPr>
          <w:p w:rsidR="00D2366A" w:rsidRPr="004928F7" w:rsidRDefault="00D2366A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D2366A" w:rsidRPr="004928F7" w:rsidTr="00627306">
        <w:trPr>
          <w:jc w:val="center"/>
        </w:trPr>
        <w:tc>
          <w:tcPr>
            <w:tcW w:w="701" w:type="pct"/>
            <w:vAlign w:val="center"/>
          </w:tcPr>
          <w:p w:rsidR="00D2366A" w:rsidRPr="004928F7" w:rsidRDefault="00D2366A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464" w:type="pct"/>
            <w:vAlign w:val="center"/>
          </w:tcPr>
          <w:p w:rsidR="00D2366A" w:rsidRPr="004928F7" w:rsidRDefault="00D2366A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D2366A" w:rsidRPr="004928F7" w:rsidRDefault="00D2366A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D2366A" w:rsidRPr="004928F7" w:rsidRDefault="00D2366A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705" w:type="pct"/>
            <w:vAlign w:val="center"/>
          </w:tcPr>
          <w:p w:rsidR="00D2366A" w:rsidRPr="004928F7" w:rsidRDefault="00D2366A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5.10月</w:t>
            </w:r>
          </w:p>
        </w:tc>
        <w:tc>
          <w:tcPr>
            <w:tcW w:w="561" w:type="pct"/>
            <w:vAlign w:val="center"/>
          </w:tcPr>
          <w:p w:rsidR="00D2366A" w:rsidRPr="004928F7" w:rsidRDefault="00D2366A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劉叔欣</w:t>
            </w:r>
          </w:p>
        </w:tc>
        <w:tc>
          <w:tcPr>
            <w:tcW w:w="569" w:type="pct"/>
            <w:vAlign w:val="center"/>
          </w:tcPr>
          <w:p w:rsidR="00D2366A" w:rsidRPr="004928F7" w:rsidRDefault="00D2366A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D2366A" w:rsidRPr="004928F7" w:rsidRDefault="00D2366A" w:rsidP="00FF7BA8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會計室" w:history="1">
        <w:r w:rsidRPr="004928F7">
          <w:rPr>
            <w:rStyle w:val="a3"/>
            <w:rFonts w:hint="eastAsia"/>
            <w:sz w:val="16"/>
            <w:szCs w:val="16"/>
          </w:rPr>
          <w:t>會計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D2366A" w:rsidRPr="004928F7" w:rsidRDefault="00D2366A" w:rsidP="00627306">
      <w:pPr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9335A84" wp14:editId="62243837">
                <wp:simplePos x="0" y="0"/>
                <wp:positionH relativeFrom="column">
                  <wp:posOffset>4286885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95" name="Text Box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2366A" w:rsidRPr="007A0CB7" w:rsidRDefault="00D2366A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A0CB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6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</w:p>
                          <w:p w:rsidR="00D2366A" w:rsidRPr="007A0CB7" w:rsidRDefault="00D2366A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A0CB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9335A84" id="_x0000_t202" coordsize="21600,21600" o:spt="202" path="m,l,21600r21600,l21600,xe">
                <v:stroke joinstyle="miter"/>
                <v:path gradientshapeok="t" o:connecttype="rect"/>
              </v:shapetype>
              <v:shape id="Text Box 11" o:spid="_x0000_s1026" type="#_x0000_t202" style="position:absolute;margin-left:337.55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" fillcolor="white [3201]" stroked="f" strokeweight="1pt">
                <v:textbox>
                  <w:txbxContent>
                    <w:p w:rsidR="00D2366A" w:rsidRPr="007A0CB7" w:rsidRDefault="00D2366A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A0CB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6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</w:p>
                    <w:p w:rsidR="00D2366A" w:rsidRPr="007A0CB7" w:rsidRDefault="00D2366A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A0CB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5"/>
        <w:gridCol w:w="1791"/>
        <w:gridCol w:w="1238"/>
        <w:gridCol w:w="1238"/>
        <w:gridCol w:w="994"/>
      </w:tblGrid>
      <w:tr w:rsidR="00D2366A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2366A" w:rsidRPr="004928F7" w:rsidRDefault="00D2366A" w:rsidP="0062730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D2366A" w:rsidRPr="004928F7" w:rsidTr="00FF7BA8">
        <w:trPr>
          <w:jc w:val="center"/>
        </w:trPr>
        <w:tc>
          <w:tcPr>
            <w:tcW w:w="230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2366A" w:rsidRPr="004928F7" w:rsidRDefault="00D2366A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7" w:type="pct"/>
            <w:tcBorders>
              <w:left w:val="single" w:sz="2" w:space="0" w:color="auto"/>
            </w:tcBorders>
            <w:vAlign w:val="center"/>
          </w:tcPr>
          <w:p w:rsidR="00D2366A" w:rsidRPr="004928F7" w:rsidRDefault="00D2366A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4" w:type="pct"/>
            <w:vAlign w:val="center"/>
          </w:tcPr>
          <w:p w:rsidR="00D2366A" w:rsidRPr="004928F7" w:rsidRDefault="00D2366A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34" w:type="pct"/>
            <w:vAlign w:val="center"/>
          </w:tcPr>
          <w:p w:rsidR="00D2366A" w:rsidRPr="004928F7" w:rsidRDefault="00D2366A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D2366A" w:rsidRPr="004928F7" w:rsidRDefault="00D2366A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09" w:type="pct"/>
            <w:tcBorders>
              <w:right w:val="single" w:sz="12" w:space="0" w:color="auto"/>
            </w:tcBorders>
            <w:vAlign w:val="center"/>
          </w:tcPr>
          <w:p w:rsidR="00D2366A" w:rsidRPr="004928F7" w:rsidRDefault="00D2366A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D2366A" w:rsidRPr="004928F7" w:rsidTr="00FF7BA8">
        <w:trPr>
          <w:trHeight w:val="663"/>
          <w:jc w:val="center"/>
        </w:trPr>
        <w:tc>
          <w:tcPr>
            <w:tcW w:w="230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2366A" w:rsidRPr="004928F7" w:rsidRDefault="00D2366A" w:rsidP="00627306">
            <w:pPr>
              <w:spacing w:line="400" w:lineRule="exact"/>
              <w:jc w:val="center"/>
              <w:rPr>
                <w:rFonts w:ascii="標楷體" w:eastAsia="標楷體" w:hAnsi="標楷體" w:cs="Times New Roman"/>
                <w:b/>
                <w:bCs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t>產學合作收入與支出之管理及記錄</w:t>
            </w:r>
          </w:p>
          <w:p w:rsidR="00D2366A" w:rsidRPr="004928F7" w:rsidRDefault="00D2366A" w:rsidP="00627306">
            <w:pPr>
              <w:spacing w:line="400" w:lineRule="exac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t>支出</w:t>
            </w:r>
          </w:p>
        </w:tc>
        <w:tc>
          <w:tcPr>
            <w:tcW w:w="91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2366A" w:rsidRPr="004928F7" w:rsidRDefault="00D2366A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634" w:type="pct"/>
            <w:tcBorders>
              <w:bottom w:val="single" w:sz="12" w:space="0" w:color="auto"/>
            </w:tcBorders>
            <w:vAlign w:val="center"/>
          </w:tcPr>
          <w:p w:rsidR="00D2366A" w:rsidRPr="004928F7" w:rsidRDefault="00D2366A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70-01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-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  <w:tc>
          <w:tcPr>
            <w:tcW w:w="634" w:type="pct"/>
            <w:tcBorders>
              <w:bottom w:val="single" w:sz="12" w:space="0" w:color="auto"/>
            </w:tcBorders>
            <w:vAlign w:val="center"/>
          </w:tcPr>
          <w:p w:rsidR="00D2366A" w:rsidRPr="004928F7" w:rsidRDefault="00D2366A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D2366A" w:rsidRPr="004928F7" w:rsidRDefault="00D2366A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06.01.11</w:t>
            </w:r>
          </w:p>
        </w:tc>
        <w:tc>
          <w:tcPr>
            <w:tcW w:w="50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2366A" w:rsidRPr="004928F7" w:rsidRDefault="00D2366A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D2366A" w:rsidRPr="004928F7" w:rsidRDefault="00D2366A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D2366A" w:rsidRPr="004928F7" w:rsidRDefault="00D2366A" w:rsidP="00FF7BA8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會計室" w:history="1">
        <w:r w:rsidRPr="004928F7">
          <w:rPr>
            <w:rStyle w:val="a3"/>
            <w:rFonts w:hint="eastAsia"/>
            <w:sz w:val="16"/>
            <w:szCs w:val="16"/>
          </w:rPr>
          <w:t>會計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D2366A" w:rsidRPr="004928F7" w:rsidRDefault="00D2366A" w:rsidP="00627306">
      <w:pPr>
        <w:autoSpaceDE w:val="0"/>
        <w:autoSpaceDN w:val="0"/>
        <w:adjustRightInd w:val="0"/>
        <w:spacing w:before="100" w:beforeAutospacing="1"/>
        <w:textAlignment w:val="baseline"/>
        <w:rPr>
          <w:rFonts w:ascii="標楷體" w:eastAsia="標楷體" w:hAnsi="標楷體"/>
          <w:b/>
          <w:bCs/>
          <w:szCs w:val="24"/>
        </w:rPr>
      </w:pPr>
      <w:r w:rsidRPr="004928F7">
        <w:rPr>
          <w:rFonts w:ascii="標楷體" w:eastAsia="標楷體" w:hAnsi="標楷體" w:hint="eastAsia"/>
          <w:b/>
          <w:bCs/>
          <w:szCs w:val="24"/>
        </w:rPr>
        <w:t>1.流程圖：</w:t>
      </w:r>
    </w:p>
    <w:p w:rsidR="00D2366A" w:rsidRDefault="00D2366A" w:rsidP="00627306">
      <w:pPr>
        <w:autoSpaceDE w:val="0"/>
        <w:autoSpaceDN w:val="0"/>
        <w:ind w:leftChars="-59" w:hangingChars="59" w:hanging="142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7766" w:dyaOrig="112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11.5pt" o:ole="">
            <v:imagedata r:id="rId4" o:title=""/>
          </v:shape>
          <o:OLEObject Type="Embed" ProgID="Visio.Drawing.11" ShapeID="_x0000_i1025" DrawAspect="Content" ObjectID="_1773579387" r:id="rId5"/>
        </w:object>
      </w:r>
    </w:p>
    <w:p w:rsidR="00D2366A" w:rsidRPr="004928F7" w:rsidRDefault="00D2366A" w:rsidP="00627306">
      <w:pPr>
        <w:autoSpaceDE w:val="0"/>
        <w:autoSpaceDN w:val="0"/>
        <w:ind w:leftChars="-59" w:hangingChars="59" w:hanging="142"/>
        <w:jc w:val="both"/>
        <w:textAlignment w:val="baseline"/>
        <w:rPr>
          <w:rFonts w:ascii="標楷體" w:eastAsia="標楷體" w:hAnsi="標楷體"/>
          <w:kern w:val="0"/>
          <w:szCs w:val="24"/>
        </w:rPr>
      </w:pPr>
    </w:p>
    <w:p w:rsidR="00D2366A" w:rsidRPr="004928F7" w:rsidRDefault="00D2366A" w:rsidP="00627306">
      <w:pPr>
        <w:autoSpaceDE w:val="0"/>
        <w:autoSpaceDN w:val="0"/>
        <w:adjustRightInd w:val="0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</w:p>
    <w:p w:rsidR="00D2366A" w:rsidRPr="004928F7" w:rsidRDefault="00D2366A" w:rsidP="00627306">
      <w:pPr>
        <w:autoSpaceDE w:val="0"/>
        <w:autoSpaceDN w:val="0"/>
        <w:adjustRightInd w:val="0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5"/>
        <w:gridCol w:w="1791"/>
        <w:gridCol w:w="1238"/>
        <w:gridCol w:w="1238"/>
        <w:gridCol w:w="994"/>
      </w:tblGrid>
      <w:tr w:rsidR="00D2366A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2366A" w:rsidRPr="004928F7" w:rsidRDefault="00D2366A" w:rsidP="0062730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D2366A" w:rsidRPr="004928F7" w:rsidTr="00FF7BA8">
        <w:trPr>
          <w:jc w:val="center"/>
        </w:trPr>
        <w:tc>
          <w:tcPr>
            <w:tcW w:w="230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2366A" w:rsidRPr="004928F7" w:rsidRDefault="00D2366A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7" w:type="pct"/>
            <w:tcBorders>
              <w:left w:val="single" w:sz="2" w:space="0" w:color="auto"/>
            </w:tcBorders>
            <w:vAlign w:val="center"/>
          </w:tcPr>
          <w:p w:rsidR="00D2366A" w:rsidRPr="004928F7" w:rsidRDefault="00D2366A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4" w:type="pct"/>
            <w:vAlign w:val="center"/>
          </w:tcPr>
          <w:p w:rsidR="00D2366A" w:rsidRPr="004928F7" w:rsidRDefault="00D2366A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34" w:type="pct"/>
            <w:vAlign w:val="center"/>
          </w:tcPr>
          <w:p w:rsidR="00D2366A" w:rsidRPr="004928F7" w:rsidRDefault="00D2366A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D2366A" w:rsidRPr="004928F7" w:rsidRDefault="00D2366A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09" w:type="pct"/>
            <w:tcBorders>
              <w:right w:val="single" w:sz="12" w:space="0" w:color="auto"/>
            </w:tcBorders>
            <w:vAlign w:val="center"/>
          </w:tcPr>
          <w:p w:rsidR="00D2366A" w:rsidRPr="004928F7" w:rsidRDefault="00D2366A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D2366A" w:rsidRPr="004928F7" w:rsidTr="00FF7BA8">
        <w:trPr>
          <w:trHeight w:val="663"/>
          <w:jc w:val="center"/>
        </w:trPr>
        <w:tc>
          <w:tcPr>
            <w:tcW w:w="230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2366A" w:rsidRPr="004928F7" w:rsidRDefault="00D2366A" w:rsidP="00627306">
            <w:pPr>
              <w:spacing w:line="400" w:lineRule="exact"/>
              <w:jc w:val="center"/>
              <w:rPr>
                <w:rFonts w:ascii="標楷體" w:eastAsia="標楷體" w:hAnsi="標楷體" w:cs="Times New Roman"/>
                <w:b/>
                <w:bCs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t>產學合作收入與支出之管理及記錄</w:t>
            </w:r>
          </w:p>
          <w:p w:rsidR="00D2366A" w:rsidRPr="004928F7" w:rsidRDefault="00D2366A" w:rsidP="00627306">
            <w:pPr>
              <w:spacing w:line="400" w:lineRule="exac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t>支出</w:t>
            </w:r>
          </w:p>
        </w:tc>
        <w:tc>
          <w:tcPr>
            <w:tcW w:w="91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2366A" w:rsidRPr="004928F7" w:rsidRDefault="00D2366A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634" w:type="pct"/>
            <w:tcBorders>
              <w:bottom w:val="single" w:sz="12" w:space="0" w:color="auto"/>
            </w:tcBorders>
            <w:vAlign w:val="center"/>
          </w:tcPr>
          <w:p w:rsidR="00D2366A" w:rsidRPr="004928F7" w:rsidRDefault="00D2366A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70-01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-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  <w:tc>
          <w:tcPr>
            <w:tcW w:w="634" w:type="pct"/>
            <w:tcBorders>
              <w:bottom w:val="single" w:sz="12" w:space="0" w:color="auto"/>
            </w:tcBorders>
            <w:vAlign w:val="center"/>
          </w:tcPr>
          <w:p w:rsidR="00D2366A" w:rsidRPr="004928F7" w:rsidRDefault="00D2366A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D2366A" w:rsidRPr="004928F7" w:rsidRDefault="00D2366A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06.01.11</w:t>
            </w:r>
          </w:p>
        </w:tc>
        <w:tc>
          <w:tcPr>
            <w:tcW w:w="50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2366A" w:rsidRPr="004928F7" w:rsidRDefault="00D2366A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D2366A" w:rsidRPr="004928F7" w:rsidRDefault="00D2366A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D2366A" w:rsidRPr="004928F7" w:rsidRDefault="00D2366A" w:rsidP="00FF7BA8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會計室" w:history="1">
        <w:r w:rsidRPr="004928F7">
          <w:rPr>
            <w:rStyle w:val="a3"/>
            <w:rFonts w:hint="eastAsia"/>
            <w:sz w:val="16"/>
            <w:szCs w:val="16"/>
          </w:rPr>
          <w:t>會計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D2366A" w:rsidRPr="004928F7" w:rsidRDefault="00D2366A" w:rsidP="00627306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2</w:t>
      </w:r>
      <w:r w:rsidRPr="004928F7">
        <w:rPr>
          <w:rFonts w:ascii="標楷體" w:eastAsia="標楷體" w:hAnsi="標楷體" w:hint="eastAsia"/>
          <w:b/>
          <w:bCs/>
          <w:szCs w:val="24"/>
        </w:rPr>
        <w:t>.作業程序：</w:t>
      </w:r>
    </w:p>
    <w:p w:rsidR="00D2366A" w:rsidRPr="004928F7" w:rsidRDefault="00D2366A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本校之產學支出，包括科技部、政府機關標案及民間機構之產學合作支出。</w:t>
      </w:r>
    </w:p>
    <w:p w:rsidR="00D2366A" w:rsidRPr="004928F7" w:rsidRDefault="00D2366A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支用：</w:t>
      </w:r>
    </w:p>
    <w:p w:rsidR="00D2366A" w:rsidRPr="004928F7" w:rsidRDefault="00D2366A" w:rsidP="00627306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1.承辦單位收到產學合作機構核定之公文或契約，應檢附副本送會計室存查，以作為經費支用審核之依據。</w:t>
      </w:r>
    </w:p>
    <w:p w:rsidR="00D2366A" w:rsidRPr="004928F7" w:rsidRDefault="00D2366A" w:rsidP="00627306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2.支用標準依產學合作機構之規定，若無規定，則依本校各項法規辦理之。</w:t>
      </w:r>
    </w:p>
    <w:p w:rsidR="00D2366A" w:rsidRPr="004928F7" w:rsidRDefault="00D2366A" w:rsidP="00627306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3.產學案所購置之財物，依本校採購作業要點辦理，該財產均應列入學校財產或列管之。科技部計畫主持人若中途離職，所購置財物則移轉給主持人轉任的新學校。</w:t>
      </w:r>
    </w:p>
    <w:p w:rsidR="00D2366A" w:rsidRPr="004928F7" w:rsidRDefault="00D2366A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專帳專冊：</w:t>
      </w:r>
    </w:p>
    <w:p w:rsidR="00D2366A" w:rsidRPr="004928F7" w:rsidRDefault="00D2366A" w:rsidP="00627306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1.向產學合作單位結報業務由承辦單位負責，會計室則負責核銷審核及專帳管理。</w:t>
      </w:r>
    </w:p>
    <w:p w:rsidR="00D2366A" w:rsidRPr="004928F7" w:rsidRDefault="00D2366A" w:rsidP="00627306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2.若產學合作單位規定經費取得之原始憑證，應依計畫彙訂成冊妥為保管，則依其規定專冊裝訂以供查核。</w:t>
      </w:r>
    </w:p>
    <w:p w:rsidR="00D2366A" w:rsidRPr="004928F7" w:rsidRDefault="00D2366A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結餘款：</w:t>
      </w:r>
    </w:p>
    <w:p w:rsidR="00D2366A" w:rsidRPr="004928F7" w:rsidRDefault="00D2366A" w:rsidP="00627306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1.產學合作機構有規定需將結餘款繳回者，依其規定辦理。</w:t>
      </w:r>
    </w:p>
    <w:p w:rsidR="00D2366A" w:rsidRPr="004928F7" w:rsidRDefault="00D2366A" w:rsidP="00627306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2.承辦單位製作黏存單及收支報告表送會計室，會計室核對繳回金額是否符合專帳金額，並製作傳票核准後送出納付款。</w:t>
      </w:r>
    </w:p>
    <w:p w:rsidR="00D2366A" w:rsidRPr="004928F7" w:rsidRDefault="00D2366A" w:rsidP="00627306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3.控制重點：</w:t>
      </w:r>
    </w:p>
    <w:p w:rsidR="00D2366A" w:rsidRPr="004928F7" w:rsidRDefault="00D2366A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1.核銷標準及結餘款繳回是否符合產學合作機構規定。</w:t>
      </w:r>
    </w:p>
    <w:p w:rsidR="00D2366A" w:rsidRPr="004928F7" w:rsidRDefault="00D2366A" w:rsidP="00627306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  <w:b/>
          <w:bCs/>
          <w:szCs w:val="24"/>
        </w:rPr>
      </w:pPr>
      <w:r w:rsidRPr="004928F7">
        <w:rPr>
          <w:rFonts w:ascii="標楷體" w:eastAsia="標楷體" w:hAnsi="標楷體" w:hint="eastAsia"/>
          <w:b/>
          <w:bCs/>
          <w:szCs w:val="24"/>
        </w:rPr>
        <w:t>4.使用表單：</w:t>
      </w:r>
    </w:p>
    <w:p w:rsidR="00D2366A" w:rsidRPr="004928F7" w:rsidRDefault="00D2366A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1.收支報告表。</w:t>
      </w:r>
    </w:p>
    <w:p w:rsidR="00D2366A" w:rsidRPr="004928F7" w:rsidRDefault="00D2366A" w:rsidP="00627306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5.依據及相關文件：</w:t>
      </w:r>
    </w:p>
    <w:p w:rsidR="00D2366A" w:rsidRPr="004928F7" w:rsidRDefault="00D2366A" w:rsidP="00627306">
      <w:pPr>
        <w:ind w:leftChars="100" w:left="24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1.佛光大學產學合作暨推廣教育收支管理辦法。</w:t>
      </w:r>
    </w:p>
    <w:p w:rsidR="00D2366A" w:rsidRPr="007E37D3" w:rsidRDefault="00D2366A" w:rsidP="007E37D3">
      <w:pPr>
        <w:tabs>
          <w:tab w:val="left" w:pos="960"/>
        </w:tabs>
        <w:adjustRightInd w:val="0"/>
        <w:jc w:val="both"/>
        <w:textAlignment w:val="baseline"/>
        <w:rPr>
          <w:rFonts w:ascii="標楷體" w:eastAsia="標楷體" w:hAnsi="標楷體"/>
          <w:color w:val="FF0000"/>
        </w:rPr>
      </w:pPr>
      <w:r w:rsidRPr="004928F7">
        <w:rPr>
          <w:rFonts w:ascii="標楷體" w:eastAsia="標楷體" w:hAnsi="標楷體"/>
          <w:color w:val="FF0000"/>
        </w:rPr>
        <w:br w:type="page"/>
      </w:r>
    </w:p>
    <w:p w:rsidR="00D2366A" w:rsidRDefault="00D2366A" w:rsidP="00253AB2">
      <w:pPr>
        <w:sectPr w:rsidR="00D2366A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3F4755" w:rsidRDefault="003F4755"/>
    <w:sectPr w:rsidR="003F4755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2366A"/>
    <w:rsid w:val="003F4755"/>
    <w:rsid w:val="00D236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unhideWhenUsed/>
    <w:qFormat/>
    <w:rsid w:val="00D2366A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標題 3 字元"/>
    <w:basedOn w:val="a0"/>
    <w:link w:val="3"/>
    <w:uiPriority w:val="9"/>
    <w:rsid w:val="00D2366A"/>
    <w:rPr>
      <w:rFonts w:asciiTheme="majorHAnsi" w:eastAsiaTheme="majorEastAsia" w:hAnsiTheme="majorHAnsi" w:cstheme="majorBidi"/>
      <w:b/>
      <w:bCs/>
      <w:sz w:val="36"/>
      <w:szCs w:val="36"/>
    </w:rPr>
  </w:style>
  <w:style w:type="character" w:styleId="a3">
    <w:name w:val="Hyperlink"/>
    <w:basedOn w:val="a0"/>
    <w:uiPriority w:val="99"/>
    <w:unhideWhenUsed/>
    <w:rsid w:val="00D2366A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D2366A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D2366A"/>
    <w:rPr>
      <w:rFonts w:ascii="標楷體" w:eastAsia="標楷體" w:hAnsi="標楷體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58</Words>
  <Characters>906</Characters>
  <Application>Microsoft Office Word</Application>
  <DocSecurity>0</DocSecurity>
  <Lines>7</Lines>
  <Paragraphs>2</Paragraphs>
  <ScaleCrop>false</ScaleCrop>
  <Company/>
  <LinksUpToDate>false</LinksUpToDate>
  <CharactersWithSpaces>10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7:11:00Z</dcterms:created>
</cp:coreProperties>
</file>